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18AC" w:rsidRDefault="00467835">
      <w:r>
        <w:object w:dxaOrig="10260" w:dyaOrig="16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4pt;height:1129.4pt" o:ole="">
            <v:imagedata r:id="rId4" o:title=""/>
          </v:shape>
          <o:OLEObject Type="Embed" ProgID="Visio.Drawing.15" ShapeID="_x0000_i1025" DrawAspect="Content" ObjectID="_1523107685" r:id="rId5"/>
        </w:object>
      </w:r>
      <w:bookmarkStart w:id="0" w:name="_GoBack"/>
      <w:bookmarkEnd w:id="0"/>
    </w:p>
    <w:sectPr w:rsidR="00F118AC" w:rsidSect="00467835">
      <w:pgSz w:w="16839" w:h="23814" w:code="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7835"/>
    <w:rsid w:val="00294DD7"/>
    <w:rsid w:val="00467835"/>
    <w:rsid w:val="00F82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60D6E77-D278-421D-BF51-9015F7647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GC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e Coles</dc:creator>
  <cp:keywords/>
  <dc:description/>
  <cp:lastModifiedBy>Natalie Coles</cp:lastModifiedBy>
  <cp:revision>1</cp:revision>
  <dcterms:created xsi:type="dcterms:W3CDTF">2016-04-25T15:40:00Z</dcterms:created>
  <dcterms:modified xsi:type="dcterms:W3CDTF">2016-04-25T15:42:00Z</dcterms:modified>
</cp:coreProperties>
</file>